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B2317" w:rsidRDefault="000B2317">
      <w:pPr>
        <w:rPr>
          <w:noProof/>
          <w:lang w:val="en-US"/>
        </w:rPr>
      </w:pPr>
    </w:p>
    <w:p w:rsidR="000B2317" w:rsidRDefault="000B2317">
      <w:pPr>
        <w:rPr>
          <w:noProof/>
          <w:lang w:val="en-US"/>
        </w:rPr>
      </w:pPr>
      <w:r>
        <w:rPr>
          <w:noProof/>
          <w:lang w:val="en-US"/>
        </w:rPr>
        <w:t>CLASS DIAGRAM</w:t>
      </w:r>
    </w:p>
    <w:p w:rsidR="000B2317" w:rsidRDefault="000B2317">
      <w:pPr>
        <w:rPr>
          <w:noProof/>
          <w:lang w:val="en-US"/>
        </w:rPr>
      </w:pPr>
    </w:p>
    <w:p w:rsidR="00534644" w:rsidRDefault="004A191F">
      <w:r w:rsidRPr="004A191F">
        <w:rPr>
          <w:noProof/>
          <w:lang w:val="en-US"/>
        </w:rPr>
        <w:drawing>
          <wp:inline distT="0" distB="0" distL="0" distR="0">
            <wp:extent cx="5943600" cy="446704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67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2317" w:rsidRDefault="000B2317"/>
    <w:p w:rsidR="000B2317" w:rsidRDefault="000B2317"/>
    <w:p w:rsidR="000B2317" w:rsidRDefault="000B2317"/>
    <w:p w:rsidR="000B2317" w:rsidRDefault="000B2317"/>
    <w:p w:rsidR="000B2317" w:rsidRDefault="000B2317"/>
    <w:p w:rsidR="000B2317" w:rsidRDefault="000B2317"/>
    <w:p w:rsidR="000B2317" w:rsidRDefault="000B2317"/>
    <w:p w:rsidR="000B2317" w:rsidRDefault="000B2317"/>
    <w:p w:rsidR="000B2317" w:rsidRDefault="000B2317"/>
    <w:p w:rsidR="000B2317" w:rsidRDefault="000B2317"/>
    <w:p w:rsidR="000B2317" w:rsidRDefault="000B2317"/>
    <w:p w:rsidR="000B2317" w:rsidRDefault="000B2317">
      <w:r>
        <w:t>DATABASE DIAGRAM</w:t>
      </w:r>
    </w:p>
    <w:bookmarkStart w:id="0" w:name="_GoBack"/>
    <w:p w:rsidR="000B2317" w:rsidRDefault="000B2317">
      <w:r>
        <w:object w:dxaOrig="8701" w:dyaOrig="66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35pt;height:332.25pt" o:ole="">
            <v:imagedata r:id="rId5" o:title=""/>
          </v:shape>
          <o:OLEObject Type="Embed" ProgID="Visio.Drawing.11" ShapeID="_x0000_i1026" DrawAspect="Content" ObjectID="_1618207039" r:id="rId6"/>
        </w:object>
      </w:r>
    </w:p>
    <w:bookmarkEnd w:id="0"/>
    <w:p w:rsidR="000B2317" w:rsidRDefault="000B2317"/>
    <w:sectPr w:rsidR="000B231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83BC6"/>
    <w:rsid w:val="000B2317"/>
    <w:rsid w:val="000B3D4F"/>
    <w:rsid w:val="002256AB"/>
    <w:rsid w:val="00283BC6"/>
    <w:rsid w:val="002B6F9B"/>
    <w:rsid w:val="00306AFB"/>
    <w:rsid w:val="004A191F"/>
    <w:rsid w:val="00534644"/>
    <w:rsid w:val="00733959"/>
    <w:rsid w:val="009A7A3C"/>
    <w:rsid w:val="009D3E23"/>
    <w:rsid w:val="00E058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B574792-4164-4C8A-986C-10A808C5BF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Microsoft_Office_Visio_Drawing1.vsd"/><Relationship Id="rId5" Type="http://schemas.openxmlformats.org/officeDocument/2006/relationships/image" Target="media/image2.emf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11</Words>
  <Characters>6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CHARD</dc:creator>
  <cp:keywords/>
  <dc:description/>
  <cp:lastModifiedBy>RICHARD</cp:lastModifiedBy>
  <cp:revision>2</cp:revision>
  <dcterms:created xsi:type="dcterms:W3CDTF">2019-05-01T06:11:00Z</dcterms:created>
  <dcterms:modified xsi:type="dcterms:W3CDTF">2019-05-01T06:11:00Z</dcterms:modified>
</cp:coreProperties>
</file>